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8C4" w:rsidRDefault="00F338C4" w:rsidP="007B429B">
      <w:pPr>
        <w:spacing w:line="240" w:lineRule="auto"/>
      </w:pPr>
    </w:p>
    <w:p w:rsidR="00346115" w:rsidRDefault="003041BF" w:rsidP="007B429B">
      <w:pPr>
        <w:spacing w:line="24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16F10C11" wp14:editId="3868A864">
                <wp:simplePos x="0" y="0"/>
                <wp:positionH relativeFrom="column">
                  <wp:posOffset>0</wp:posOffset>
                </wp:positionH>
                <wp:positionV relativeFrom="paragraph">
                  <wp:posOffset>-227330</wp:posOffset>
                </wp:positionV>
                <wp:extent cx="5675630" cy="1409700"/>
                <wp:effectExtent l="13335" t="8255" r="6985" b="10795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0;margin-top:-17.9pt;width:446.9pt;height:11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eo8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P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" o:allowincell="f" strokeweight=".25pt">
                <v:textbox>
                  <w:txbxContent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346115" w:rsidRDefault="00346115" w:rsidP="007B429B">
      <w:pPr>
        <w:spacing w:line="240" w:lineRule="auto"/>
      </w:pPr>
    </w:p>
    <w:p w:rsidR="00346115" w:rsidRDefault="00346115" w:rsidP="007B429B">
      <w:pPr>
        <w:spacing w:line="240" w:lineRule="auto"/>
      </w:pPr>
    </w:p>
    <w:p w:rsidR="00346115" w:rsidRDefault="00346115" w:rsidP="007B429B">
      <w:pPr>
        <w:spacing w:line="240" w:lineRule="auto"/>
      </w:pPr>
    </w:p>
    <w:p w:rsidR="00DC2224" w:rsidRDefault="00DC2224" w:rsidP="007B429B">
      <w:pPr>
        <w:spacing w:line="240" w:lineRule="auto"/>
      </w:pPr>
    </w:p>
    <w:p w:rsidR="00346115" w:rsidRDefault="00DC2224" w:rsidP="007B429B">
      <w:pPr>
        <w:spacing w:line="240" w:lineRule="auto"/>
        <w:rPr>
          <w:rFonts w:ascii="Arial" w:hAnsi="Arial"/>
        </w:rPr>
      </w:pPr>
      <w:r>
        <w:rPr>
          <w:rFonts w:ascii="Arial" w:hAnsi="Arial"/>
        </w:rPr>
        <w:t>Bogotá,</w:t>
      </w:r>
      <w:r w:rsidR="00346115">
        <w:rPr>
          <w:rFonts w:ascii="Arial" w:hAnsi="Arial"/>
        </w:rPr>
        <w:t xml:space="preserve"> _____ del mes _______ de ______</w:t>
      </w:r>
    </w:p>
    <w:p w:rsidR="00B559A6" w:rsidRDefault="00B559A6" w:rsidP="007B429B">
      <w:pPr>
        <w:spacing w:line="240" w:lineRule="auto"/>
        <w:rPr>
          <w:rFonts w:ascii="Arial" w:hAnsi="Arial"/>
        </w:rPr>
      </w:pPr>
    </w:p>
    <w:p w:rsidR="00A13F55" w:rsidRDefault="00A13F55" w:rsidP="007B429B">
      <w:pPr>
        <w:spacing w:line="240" w:lineRule="auto"/>
        <w:jc w:val="both"/>
        <w:rPr>
          <w:rFonts w:ascii="Arial" w:hAnsi="Arial"/>
        </w:rPr>
      </w:pPr>
      <w:r>
        <w:rPr>
          <w:rFonts w:ascii="Arial" w:hAnsi="Arial"/>
        </w:rPr>
        <w:t>Se deja  constancia que en la fecha, se hizo presente en este despacho el señor (a) _______________________________________ identificado (a) con cédula de ciudadanía No. _____________________, con el fin de recibir las copias solicitadas por él mediante oficio que antecede, por lo cual el despacho procede a hacerle  la entrega respectiva constancia de _____________________________ (____) folios fotocopiados del proceso de la referencia.</w:t>
      </w:r>
    </w:p>
    <w:p w:rsidR="00A13F55" w:rsidRDefault="00A13F55" w:rsidP="007B429B">
      <w:pPr>
        <w:pStyle w:val="Sinespaciado"/>
      </w:pPr>
    </w:p>
    <w:p w:rsidR="00A13F55" w:rsidRPr="00A13F55" w:rsidRDefault="00A13F55" w:rsidP="007B429B">
      <w:pPr>
        <w:pStyle w:val="Sinespaciado"/>
        <w:jc w:val="both"/>
        <w:rPr>
          <w:rFonts w:ascii="Arial" w:hAnsi="Arial"/>
        </w:rPr>
      </w:pPr>
      <w:r w:rsidRPr="00A13F55">
        <w:rPr>
          <w:rFonts w:ascii="Arial" w:hAnsi="Arial"/>
        </w:rPr>
        <w:t>Como quiera que el numeral 7 del artículo 92 del C.U.D, señala que entre los derechos del  investigado está el de obtener copias de la actuación  y por ser procedente la petición el despacho procederá a decretar la expedición  de copias al solicitante no sin antes advertirle el compromiso que tiene de guardar la reserva sumarial de los documentos  expedidos.</w:t>
      </w:r>
    </w:p>
    <w:p w:rsidR="00346115" w:rsidRDefault="00346115" w:rsidP="007B429B">
      <w:pPr>
        <w:pStyle w:val="Sangradetextonormal"/>
        <w:tabs>
          <w:tab w:val="left" w:pos="7957"/>
        </w:tabs>
        <w:ind w:left="0"/>
        <w:jc w:val="both"/>
      </w:pPr>
    </w:p>
    <w:p w:rsidR="00346115" w:rsidRPr="007B429B" w:rsidRDefault="00346115" w:rsidP="007B429B">
      <w:pPr>
        <w:pStyle w:val="Sangradetextonormal"/>
        <w:tabs>
          <w:tab w:val="left" w:pos="7957"/>
        </w:tabs>
        <w:ind w:left="0"/>
        <w:jc w:val="both"/>
      </w:pPr>
    </w:p>
    <w:p w:rsidR="00A13F55" w:rsidRPr="007B429B" w:rsidRDefault="00A13F55" w:rsidP="007B429B">
      <w:pPr>
        <w:spacing w:line="240" w:lineRule="auto"/>
        <w:rPr>
          <w:rFonts w:ascii="Arial" w:hAnsi="Arial"/>
        </w:rPr>
      </w:pPr>
      <w:r w:rsidRPr="007B429B">
        <w:rPr>
          <w:rFonts w:ascii="Arial" w:hAnsi="Arial"/>
        </w:rPr>
        <w:t>Quien recibe,</w:t>
      </w:r>
    </w:p>
    <w:p w:rsidR="00A13F55" w:rsidRPr="007B429B" w:rsidRDefault="00A13F55" w:rsidP="007B429B">
      <w:pPr>
        <w:spacing w:line="240" w:lineRule="auto"/>
        <w:rPr>
          <w:rFonts w:ascii="Arial" w:hAnsi="Arial"/>
        </w:rPr>
      </w:pPr>
    </w:p>
    <w:p w:rsidR="00A13F55" w:rsidRPr="007B429B" w:rsidRDefault="00A13F55" w:rsidP="007B429B">
      <w:pPr>
        <w:spacing w:line="240" w:lineRule="auto"/>
        <w:rPr>
          <w:rFonts w:ascii="Arial" w:hAnsi="Arial"/>
        </w:rPr>
      </w:pPr>
      <w:r w:rsidRPr="007B429B">
        <w:rPr>
          <w:rFonts w:ascii="Arial" w:hAnsi="Arial"/>
        </w:rPr>
        <w:softHyphen/>
        <w:t>____________________________________</w:t>
      </w:r>
    </w:p>
    <w:p w:rsidR="00A13F55" w:rsidRPr="007B429B" w:rsidRDefault="00A13F55" w:rsidP="007B429B">
      <w:pPr>
        <w:spacing w:line="240" w:lineRule="auto"/>
        <w:rPr>
          <w:rFonts w:ascii="Arial" w:hAnsi="Arial"/>
        </w:rPr>
      </w:pPr>
      <w:r w:rsidRPr="007B429B">
        <w:rPr>
          <w:rFonts w:ascii="Arial" w:hAnsi="Arial"/>
        </w:rPr>
        <w:t>C.C. No. ___________________________</w:t>
      </w:r>
    </w:p>
    <w:p w:rsidR="00A13F55" w:rsidRPr="007B429B" w:rsidRDefault="00A13F55" w:rsidP="007B429B">
      <w:pPr>
        <w:spacing w:line="240" w:lineRule="auto"/>
        <w:rPr>
          <w:rFonts w:ascii="Arial" w:hAnsi="Arial"/>
        </w:rPr>
      </w:pPr>
    </w:p>
    <w:p w:rsidR="00A13F55" w:rsidRPr="007B429B" w:rsidRDefault="00A13F55" w:rsidP="007B429B">
      <w:pPr>
        <w:spacing w:line="240" w:lineRule="auto"/>
        <w:rPr>
          <w:rFonts w:ascii="Arial" w:hAnsi="Arial"/>
        </w:rPr>
      </w:pPr>
      <w:r w:rsidRPr="007B429B">
        <w:rPr>
          <w:rFonts w:ascii="Arial" w:hAnsi="Arial"/>
        </w:rPr>
        <w:t>Quien entrega,</w:t>
      </w:r>
    </w:p>
    <w:p w:rsidR="00A13F55" w:rsidRDefault="00A13F55" w:rsidP="007B429B">
      <w:pPr>
        <w:pStyle w:val="Sangradetextonormal"/>
        <w:ind w:left="0"/>
        <w:rPr>
          <w:rFonts w:eastAsiaTheme="minorEastAsia" w:cstheme="minorBidi"/>
          <w:szCs w:val="22"/>
          <w:lang w:eastAsia="es-CO"/>
        </w:rPr>
      </w:pPr>
    </w:p>
    <w:p w:rsidR="007B429B" w:rsidRPr="007B429B" w:rsidRDefault="007B429B" w:rsidP="007B429B">
      <w:pPr>
        <w:pStyle w:val="Sangradetextonormal"/>
        <w:ind w:left="0"/>
        <w:rPr>
          <w:rFonts w:eastAsiaTheme="minorEastAsia" w:cstheme="minorBidi"/>
          <w:szCs w:val="22"/>
          <w:lang w:eastAsia="es-CO"/>
        </w:rPr>
      </w:pPr>
    </w:p>
    <w:p w:rsidR="00346115" w:rsidRPr="007B429B" w:rsidRDefault="00346115" w:rsidP="007B429B">
      <w:pPr>
        <w:pStyle w:val="Sangradetextonormal"/>
        <w:ind w:left="0"/>
      </w:pPr>
      <w:r w:rsidRPr="007B429B">
        <w:t>__________________________________________</w:t>
      </w:r>
    </w:p>
    <w:p w:rsidR="00346115" w:rsidRPr="007B429B" w:rsidRDefault="00346115" w:rsidP="007B429B">
      <w:pPr>
        <w:pStyle w:val="Sangradetextonormal"/>
        <w:ind w:left="0"/>
      </w:pPr>
      <w:r w:rsidRPr="007B429B">
        <w:t>Jefe Oficina Asesora de Asuntos Disciplinarios</w:t>
      </w:r>
    </w:p>
    <w:p w:rsidR="00346115" w:rsidRDefault="00346115" w:rsidP="007B429B">
      <w:pPr>
        <w:pStyle w:val="Sangradetextonormal"/>
        <w:ind w:left="0"/>
      </w:pPr>
      <w:r>
        <w:t>Universidad Distrital Francisco José de Caldas</w:t>
      </w:r>
    </w:p>
    <w:p w:rsidR="00346115" w:rsidRPr="00346115" w:rsidRDefault="00346115" w:rsidP="007B429B">
      <w:pPr>
        <w:spacing w:line="240" w:lineRule="auto"/>
      </w:pPr>
    </w:p>
    <w:sectPr w:rsidR="00346115" w:rsidRPr="00346115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70ED" w:rsidRDefault="002270ED" w:rsidP="00346115">
      <w:pPr>
        <w:spacing w:after="0" w:line="240" w:lineRule="auto"/>
      </w:pPr>
      <w:r>
        <w:separator/>
      </w:r>
    </w:p>
  </w:endnote>
  <w:endnote w:type="continuationSeparator" w:id="0">
    <w:p w:rsidR="002270ED" w:rsidRDefault="002270ED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CD8" w:rsidRDefault="00661CD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CD8" w:rsidRDefault="00661CD8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CD8" w:rsidRDefault="00661CD8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70ED" w:rsidRDefault="002270ED" w:rsidP="00346115">
      <w:pPr>
        <w:spacing w:after="0" w:line="240" w:lineRule="auto"/>
      </w:pPr>
      <w:r>
        <w:separator/>
      </w:r>
    </w:p>
  </w:footnote>
  <w:footnote w:type="continuationSeparator" w:id="0">
    <w:p w:rsidR="002270ED" w:rsidRDefault="002270ED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CD8" w:rsidRDefault="00661CD8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678"/>
      <w:gridCol w:w="1418"/>
      <w:gridCol w:w="1701"/>
    </w:tblGrid>
    <w:tr w:rsidR="007B429B" w:rsidRPr="00346115" w:rsidTr="004421A4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7B429B" w:rsidRPr="00346115" w:rsidRDefault="007B429B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2666B387" wp14:editId="4D0214B0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78" w:type="dxa"/>
          <w:vAlign w:val="center"/>
        </w:tcPr>
        <w:p w:rsidR="007B429B" w:rsidRPr="00346115" w:rsidRDefault="007B429B" w:rsidP="00A13F55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sz w:val="20"/>
              <w:szCs w:val="20"/>
            </w:rPr>
            <w:t>Comunicación Auto de pruebas Segunda Instancia</w:t>
          </w:r>
        </w:p>
      </w:tc>
      <w:tc>
        <w:tcPr>
          <w:tcW w:w="1418" w:type="dxa"/>
        </w:tcPr>
        <w:p w:rsidR="007B429B" w:rsidRDefault="007B429B" w:rsidP="007B429B">
          <w:pPr>
            <w:pStyle w:val="Encabezado"/>
            <w:rPr>
              <w:bCs/>
              <w:lang w:val="es-ES" w:eastAsia="es-ES"/>
            </w:rPr>
          </w:pPr>
          <w:r>
            <w:rPr>
              <w:bCs/>
            </w:rPr>
            <w:t xml:space="preserve">Código </w:t>
          </w:r>
          <w:r w:rsidR="00661CD8">
            <w:rPr>
              <w:bCs/>
            </w:rPr>
            <w:t>CD-PR-003-069</w:t>
          </w:r>
        </w:p>
      </w:tc>
      <w:tc>
        <w:tcPr>
          <w:tcW w:w="1701" w:type="dxa"/>
          <w:vMerge w:val="restart"/>
          <w:vAlign w:val="center"/>
        </w:tcPr>
        <w:p w:rsidR="007B429B" w:rsidRPr="00346115" w:rsidRDefault="007B429B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498947" r:id="rId3"/>
            </w:object>
          </w:r>
        </w:p>
      </w:tc>
    </w:tr>
    <w:tr w:rsidR="007B429B" w:rsidRPr="00346115" w:rsidTr="004421A4">
      <w:trPr>
        <w:cantSplit/>
        <w:trHeight w:val="445"/>
      </w:trPr>
      <w:tc>
        <w:tcPr>
          <w:tcW w:w="1701" w:type="dxa"/>
          <w:vMerge/>
          <w:vAlign w:val="center"/>
        </w:tcPr>
        <w:p w:rsidR="007B429B" w:rsidRPr="00346115" w:rsidRDefault="007B429B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678" w:type="dxa"/>
          <w:vAlign w:val="center"/>
        </w:tcPr>
        <w:p w:rsidR="007B429B" w:rsidRPr="00346115" w:rsidRDefault="007B429B" w:rsidP="00346115">
          <w:pPr>
            <w:pStyle w:val="Encabezado"/>
            <w:rPr>
              <w:b/>
            </w:rPr>
          </w:pPr>
          <w:proofErr w:type="spellStart"/>
          <w:r w:rsidRPr="00346115">
            <w:rPr>
              <w:bCs/>
            </w:rPr>
            <w:t>Macroproceso</w:t>
          </w:r>
          <w:proofErr w:type="spellEnd"/>
          <w:r w:rsidRPr="00346115">
            <w:rPr>
              <w:bCs/>
            </w:rPr>
            <w:t xml:space="preserve">: </w:t>
          </w:r>
          <w:r>
            <w:rPr>
              <w:bCs/>
            </w:rPr>
            <w:t>Evaluación y Control</w:t>
          </w:r>
        </w:p>
      </w:tc>
      <w:tc>
        <w:tcPr>
          <w:tcW w:w="1418" w:type="dxa"/>
        </w:tcPr>
        <w:p w:rsidR="007B429B" w:rsidRDefault="007B429B">
          <w:pPr>
            <w:pStyle w:val="Encabezado"/>
            <w:rPr>
              <w:bCs/>
              <w:lang w:val="es-ES" w:eastAsia="es-ES"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7B429B" w:rsidRPr="00346115" w:rsidRDefault="007B429B" w:rsidP="00346115">
          <w:pPr>
            <w:pStyle w:val="Encabezado"/>
            <w:rPr>
              <w:bCs/>
            </w:rPr>
          </w:pPr>
        </w:p>
      </w:tc>
    </w:tr>
    <w:tr w:rsidR="007B429B" w:rsidRPr="00346115" w:rsidTr="004421A4">
      <w:trPr>
        <w:cantSplit/>
        <w:trHeight w:val="482"/>
      </w:trPr>
      <w:tc>
        <w:tcPr>
          <w:tcW w:w="1701" w:type="dxa"/>
          <w:vMerge/>
          <w:vAlign w:val="center"/>
        </w:tcPr>
        <w:p w:rsidR="007B429B" w:rsidRPr="00346115" w:rsidRDefault="007B429B" w:rsidP="00346115">
          <w:pPr>
            <w:pStyle w:val="Encabezado"/>
            <w:rPr>
              <w:bCs/>
            </w:rPr>
          </w:pPr>
        </w:p>
      </w:tc>
      <w:tc>
        <w:tcPr>
          <w:tcW w:w="4678" w:type="dxa"/>
          <w:vAlign w:val="center"/>
        </w:tcPr>
        <w:p w:rsidR="007B429B" w:rsidRPr="00346115" w:rsidRDefault="007B429B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418" w:type="dxa"/>
        </w:tcPr>
        <w:p w:rsidR="007B429B" w:rsidRDefault="00D67E90">
          <w:pPr>
            <w:pStyle w:val="Encabezado"/>
            <w:rPr>
              <w:bCs/>
              <w:lang w:val="es-ES" w:eastAsia="es-ES"/>
            </w:rPr>
          </w:pPr>
          <w:r>
            <w:rPr>
              <w:bCs/>
            </w:rPr>
            <w:t>Fecha de Aprobación: 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7B429B" w:rsidRPr="00346115" w:rsidRDefault="007B429B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CD8" w:rsidRDefault="00661CD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119F5"/>
    <w:multiLevelType w:val="multilevel"/>
    <w:tmpl w:val="B4B4CDAA"/>
    <w:lvl w:ilvl="0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737"/>
        </w:tabs>
        <w:ind w:left="737" w:hanging="453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  <w:lvlOverride w:ilvl="0">
      <w:startOverride w:val="4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1409CD"/>
    <w:rsid w:val="00223C71"/>
    <w:rsid w:val="002270ED"/>
    <w:rsid w:val="003041BF"/>
    <w:rsid w:val="00346115"/>
    <w:rsid w:val="0048088D"/>
    <w:rsid w:val="005362BF"/>
    <w:rsid w:val="005A3801"/>
    <w:rsid w:val="006058F9"/>
    <w:rsid w:val="00661CD8"/>
    <w:rsid w:val="007271B5"/>
    <w:rsid w:val="007B429B"/>
    <w:rsid w:val="00830171"/>
    <w:rsid w:val="00870ADD"/>
    <w:rsid w:val="008B4A77"/>
    <w:rsid w:val="00A13F55"/>
    <w:rsid w:val="00A5048C"/>
    <w:rsid w:val="00A70FBC"/>
    <w:rsid w:val="00AA1792"/>
    <w:rsid w:val="00B559A6"/>
    <w:rsid w:val="00CB4CB7"/>
    <w:rsid w:val="00D2793B"/>
    <w:rsid w:val="00D67307"/>
    <w:rsid w:val="00D67E90"/>
    <w:rsid w:val="00DC2224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A13F55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A13F55"/>
  </w:style>
  <w:style w:type="paragraph" w:styleId="Sinespaciado">
    <w:name w:val="No Spacing"/>
    <w:uiPriority w:val="1"/>
    <w:qFormat/>
    <w:rsid w:val="00A13F55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A13F55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A13F55"/>
  </w:style>
  <w:style w:type="paragraph" w:styleId="Sinespaciado">
    <w:name w:val="No Spacing"/>
    <w:uiPriority w:val="1"/>
    <w:qFormat/>
    <w:rsid w:val="00A13F55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169</Words>
  <Characters>930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10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12</cp:revision>
  <dcterms:created xsi:type="dcterms:W3CDTF">2013-10-10T17:12:00Z</dcterms:created>
  <dcterms:modified xsi:type="dcterms:W3CDTF">2014-11-26T14:23:00Z</dcterms:modified>
</cp:coreProperties>
</file>